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F85AC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D11475">
        <w:rPr>
          <w:rFonts w:cs="Times New Roman"/>
          <w:szCs w:val="28"/>
        </w:rPr>
        <w:t>3</w:t>
      </w:r>
    </w:p>
    <w:p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D11475">
        <w:rPr>
          <w:rFonts w:cs="Times New Roman"/>
          <w:szCs w:val="28"/>
        </w:rPr>
        <w:t>Работа с методами</w:t>
      </w:r>
      <w:r w:rsidR="00C711E0" w:rsidRPr="00C711E0">
        <w:rPr>
          <w:rFonts w:cs="Times New Roman"/>
          <w:szCs w:val="28"/>
        </w:rPr>
        <w:t>»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Default="00C711E0" w:rsidP="009C1CBF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55331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32984" w:rsidRDefault="00032984" w:rsidP="00032984">
          <w:pPr>
            <w:pStyle w:val="aa"/>
          </w:pPr>
          <w:r>
            <w:t>Оглавление</w:t>
          </w:r>
        </w:p>
        <w:p w:rsidR="00357952" w:rsidRDefault="00032984">
          <w:pPr>
            <w:pStyle w:val="1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994432" w:history="1">
            <w:r w:rsidR="00357952" w:rsidRPr="003309C0">
              <w:rPr>
                <w:rStyle w:val="ab"/>
                <w:noProof/>
              </w:rPr>
              <w:t>Данные</w:t>
            </w:r>
            <w:r w:rsidR="00357952">
              <w:rPr>
                <w:noProof/>
                <w:webHidden/>
              </w:rPr>
              <w:tab/>
            </w:r>
            <w:r w:rsidR="00357952">
              <w:rPr>
                <w:noProof/>
                <w:webHidden/>
              </w:rPr>
              <w:fldChar w:fldCharType="begin"/>
            </w:r>
            <w:r w:rsidR="00357952">
              <w:rPr>
                <w:noProof/>
                <w:webHidden/>
              </w:rPr>
              <w:instrText xml:space="preserve"> PAGEREF _Toc21994432 \h </w:instrText>
            </w:r>
            <w:r w:rsidR="00357952">
              <w:rPr>
                <w:noProof/>
                <w:webHidden/>
              </w:rPr>
            </w:r>
            <w:r w:rsidR="00357952">
              <w:rPr>
                <w:noProof/>
                <w:webHidden/>
              </w:rPr>
              <w:fldChar w:fldCharType="separate"/>
            </w:r>
            <w:r w:rsidR="00357952">
              <w:rPr>
                <w:noProof/>
                <w:webHidden/>
              </w:rPr>
              <w:t>3</w:t>
            </w:r>
            <w:r w:rsidR="00357952"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33" w:history="1">
            <w:r w:rsidRPr="003309C0">
              <w:rPr>
                <w:rStyle w:val="ab"/>
                <w:noProof/>
              </w:rPr>
              <w:t>Усло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34" w:history="1">
            <w:r w:rsidRPr="003309C0">
              <w:rPr>
                <w:rStyle w:val="ab"/>
                <w:noProof/>
              </w:rPr>
              <w:t>З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35" w:history="1">
            <w:r w:rsidRPr="003309C0">
              <w:rPr>
                <w:rStyle w:val="ab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1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36" w:history="1">
            <w:r w:rsidRPr="003309C0">
              <w:rPr>
                <w:rStyle w:val="ab"/>
                <w:noProof/>
              </w:rPr>
              <w:t>Выполне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37" w:history="1">
            <w:r w:rsidRPr="003309C0">
              <w:rPr>
                <w:rStyle w:val="ab"/>
                <w:noProof/>
              </w:rPr>
              <w:t>Запись арифметического выражения на языке программирован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38" w:history="1">
            <w:r w:rsidRPr="003309C0">
              <w:rPr>
                <w:rStyle w:val="ab"/>
                <w:noProof/>
              </w:rPr>
              <w:t>Метод, находящий высо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39" w:history="1">
            <w:r w:rsidRPr="003309C0">
              <w:rPr>
                <w:rStyle w:val="ab"/>
                <w:noProof/>
              </w:rPr>
              <w:t>Форма-заста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40" w:history="1">
            <w:r w:rsidRPr="003309C0">
              <w:rPr>
                <w:rStyle w:val="ab"/>
                <w:noProof/>
              </w:rPr>
              <w:t>Форма запроса паро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41" w:history="1">
            <w:r w:rsidRPr="003309C0">
              <w:rPr>
                <w:rStyle w:val="ab"/>
                <w:noProof/>
              </w:rPr>
              <w:t>Форма с реш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42" w:history="1">
            <w:r w:rsidRPr="003309C0">
              <w:rPr>
                <w:rStyle w:val="ab"/>
                <w:noProof/>
              </w:rPr>
              <w:t>Результат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7952" w:rsidRDefault="00357952">
          <w:pPr>
            <w:pStyle w:val="1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1994443" w:history="1">
            <w:r w:rsidRPr="003309C0">
              <w:rPr>
                <w:rStyle w:val="ab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994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984" w:rsidRDefault="00032984" w:rsidP="00032984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0" w:name="_Toc21988373" w:displacedByCustomXml="prev"/>
    <w:p w:rsidR="00032984" w:rsidRDefault="00032984" w:rsidP="00032984">
      <w:bookmarkStart w:id="1" w:name="_GoBack"/>
      <w:bookmarkEnd w:id="1"/>
      <w:r>
        <w:br w:type="column"/>
      </w:r>
    </w:p>
    <w:p w:rsidR="00032984" w:rsidRPr="00032984" w:rsidRDefault="00032984" w:rsidP="00A6168D">
      <w:pPr>
        <w:pStyle w:val="1"/>
        <w:rPr>
          <w:rStyle w:val="20"/>
          <w:rFonts w:cs="Times New Roman"/>
          <w:szCs w:val="32"/>
        </w:rPr>
      </w:pPr>
      <w:bookmarkStart w:id="2" w:name="_Toc21994432"/>
      <w:r>
        <w:t>Данные</w:t>
      </w:r>
      <w:bookmarkEnd w:id="2"/>
    </w:p>
    <w:p w:rsidR="009C1CBF" w:rsidRDefault="00075B04" w:rsidP="00032984">
      <w:pPr>
        <w:pStyle w:val="2"/>
      </w:pPr>
      <w:bookmarkStart w:id="3" w:name="_Toc21994433"/>
      <w:r w:rsidRPr="009C1CBF">
        <w:rPr>
          <w:rStyle w:val="20"/>
        </w:rPr>
        <w:t>Условие</w:t>
      </w:r>
      <w:bookmarkEnd w:id="0"/>
      <w:bookmarkEnd w:id="3"/>
    </w:p>
    <w:p w:rsidR="00075B04" w:rsidRDefault="009C1CBF" w:rsidP="00BB4C6F">
      <w:r>
        <w:t>Р</w:t>
      </w:r>
      <w:r w:rsidR="00075B04"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411892">
        <w:t xml:space="preserve">В решении должны присутствовать методы ввода, вывода и </w:t>
      </w:r>
      <w:proofErr w:type="gramStart"/>
      <w:r w:rsidR="00411892">
        <w:t>метод</w:t>
      </w:r>
      <w:proofErr w:type="gramEnd"/>
      <w:r w:rsidR="00411892">
        <w:t xml:space="preserve"> исполняющий основную задачу.</w:t>
      </w:r>
    </w:p>
    <w:p w:rsidR="00406670" w:rsidRDefault="00406670" w:rsidP="00A6168D">
      <w:pPr>
        <w:pStyle w:val="2"/>
        <w:rPr>
          <w:rStyle w:val="20"/>
        </w:rPr>
      </w:pPr>
      <w:bookmarkStart w:id="4" w:name="_Toc21988374"/>
      <w:bookmarkStart w:id="5" w:name="_Toc21994434"/>
      <w:r w:rsidRPr="00A6168D">
        <w:rPr>
          <w:rStyle w:val="20"/>
        </w:rPr>
        <w:t>Задача</w:t>
      </w:r>
      <w:bookmarkEnd w:id="4"/>
      <w:bookmarkEnd w:id="5"/>
    </w:p>
    <w:p w:rsidR="00BB4C6F" w:rsidRDefault="00406670" w:rsidP="00BB4C6F">
      <w:r>
        <w:t xml:space="preserve"> </w:t>
      </w:r>
      <w:r w:rsidR="00411892">
        <w:t>Определите высоту, на которой будет мяч, подброшенный вертикально вверх с высоты y0=1м и начальной скоростью V0=20м</w:t>
      </w:r>
      <w:proofErr w:type="gramStart"/>
      <w:r w:rsidR="00411892">
        <w:t>/</w:t>
      </w:r>
      <w:proofErr w:type="gramEnd"/>
      <w:r w:rsidR="00411892">
        <w:t>сек через время t=1сек, 3сек и 4сек.</w:t>
      </w:r>
    </w:p>
    <w:p w:rsidR="009C1CBF" w:rsidRDefault="00BB4C6F" w:rsidP="00032984">
      <w:pPr>
        <w:pStyle w:val="2"/>
      </w:pPr>
      <w:bookmarkStart w:id="6" w:name="_Toc21988375"/>
      <w:bookmarkStart w:id="7" w:name="_Toc21994435"/>
      <w:r w:rsidRPr="009C1CBF">
        <w:rPr>
          <w:rStyle w:val="20"/>
        </w:rPr>
        <w:t>Исходные данные</w:t>
      </w:r>
      <w:bookmarkEnd w:id="6"/>
      <w:bookmarkEnd w:id="7"/>
    </w:p>
    <w:p w:rsidR="009C1CBF" w:rsidRPr="00D11475" w:rsidRDefault="00411892" w:rsidP="009C1CBF">
      <w:pPr>
        <w:jc w:val="right"/>
      </w:pPr>
      <w:r>
        <w:rPr>
          <w:lang w:val="en-US"/>
        </w:rPr>
        <w:t>y</w:t>
      </w:r>
      <w:r w:rsidRPr="00D11475">
        <w:t>0</w:t>
      </w:r>
      <w:r w:rsidR="00BB4C6F" w:rsidRPr="00D11475">
        <w:t>=1</w:t>
      </w:r>
      <w:r w:rsidR="009C1CBF" w:rsidRPr="00D11475">
        <w:t xml:space="preserve">                                                        </w:t>
      </w:r>
      <w:proofErr w:type="gramStart"/>
      <w:r w:rsidR="009C1CBF" w:rsidRPr="00D11475">
        <w:t xml:space="preserve">   (</w:t>
      </w:r>
      <w:proofErr w:type="gramEnd"/>
      <w:r w:rsidR="009C1CBF" w:rsidRPr="00D11475">
        <w:t>1)</w:t>
      </w:r>
    </w:p>
    <w:p w:rsidR="009C1CBF" w:rsidRPr="00D11475" w:rsidRDefault="00BB4C6F" w:rsidP="009C1CBF">
      <w:pPr>
        <w:jc w:val="right"/>
      </w:pPr>
      <w:r w:rsidRPr="00D11475">
        <w:t xml:space="preserve"> </w:t>
      </w:r>
      <w:r w:rsidR="00411892">
        <w:rPr>
          <w:lang w:val="en-US"/>
        </w:rPr>
        <w:t>v</w:t>
      </w:r>
      <w:r w:rsidR="00411892" w:rsidRPr="00D11475">
        <w:t xml:space="preserve">0=20 </w:t>
      </w:r>
      <w:r w:rsidR="009C1CBF" w:rsidRPr="00D11475">
        <w:t xml:space="preserve">                                                     </w:t>
      </w:r>
      <w:proofErr w:type="gramStart"/>
      <w:r w:rsidR="009C1CBF" w:rsidRPr="00D11475">
        <w:t xml:space="preserve">   (</w:t>
      </w:r>
      <w:proofErr w:type="gramEnd"/>
      <w:r w:rsidR="009C1CBF" w:rsidRPr="00D11475">
        <w:t>2)</w:t>
      </w:r>
    </w:p>
    <w:p w:rsidR="00BB4C6F" w:rsidRPr="00D11475" w:rsidRDefault="00BB4C6F" w:rsidP="00406670">
      <w:pPr>
        <w:jc w:val="right"/>
      </w:pPr>
      <w:r w:rsidRPr="00D11475">
        <w:t xml:space="preserve"> </w:t>
      </w:r>
      <w:r w:rsidR="00411892">
        <w:rPr>
          <w:lang w:val="en-US"/>
        </w:rPr>
        <w:t>t</w:t>
      </w:r>
      <w:r w:rsidRPr="00D11475">
        <w:t>=</w:t>
      </w:r>
      <w:r w:rsidR="00411892" w:rsidRPr="00D11475">
        <w:t>1;3;4</w:t>
      </w:r>
      <w:r w:rsidR="00406670" w:rsidRPr="00D11475">
        <w:t xml:space="preserve">                                                    </w:t>
      </w:r>
      <w:proofErr w:type="gramStart"/>
      <w:r w:rsidR="00406670" w:rsidRPr="00D11475">
        <w:t xml:space="preserve">   (</w:t>
      </w:r>
      <w:proofErr w:type="gramEnd"/>
      <w:r w:rsidR="00406670" w:rsidRPr="00D11475">
        <w:t>3)</w:t>
      </w:r>
    </w:p>
    <w:p w:rsidR="003D32BC" w:rsidRPr="00D11475" w:rsidRDefault="00411892" w:rsidP="00406670">
      <w:pPr>
        <w:jc w:val="right"/>
        <w:rPr>
          <w:rFonts w:eastAsiaTheme="minorEastAsia"/>
        </w:rPr>
      </w:pPr>
      <m:oMath>
        <m:r>
          <w:rPr>
            <w:rFonts w:ascii="Cambria Math" w:hAnsi="Cambria Math" w:cs="Times New Roman"/>
          </w:rPr>
          <m:t>g</m:t>
        </m:r>
        <m:r>
          <w:rPr>
            <w:rFonts w:ascii="Cambria Math" w:hAnsi="Cambria Math" w:cs="Times New Roman"/>
          </w:rPr>
          <m:t>=9.8</m:t>
        </m:r>
      </m:oMath>
      <w:r w:rsidR="00406670" w:rsidRPr="00D11475">
        <w:rPr>
          <w:rFonts w:eastAsiaTheme="minorEastAsia"/>
        </w:rPr>
        <w:t xml:space="preserve">             </w:t>
      </w:r>
      <w:r w:rsidRPr="00D11475">
        <w:rPr>
          <w:rFonts w:eastAsiaTheme="minorEastAsia"/>
        </w:rPr>
        <w:t xml:space="preserve">              </w:t>
      </w:r>
      <w:r w:rsidR="00406670" w:rsidRPr="00D11475">
        <w:rPr>
          <w:rFonts w:eastAsiaTheme="minorEastAsia"/>
        </w:rPr>
        <w:t xml:space="preserve">                            (4)      </w:t>
      </w:r>
    </w:p>
    <w:p w:rsidR="00BB4C6F" w:rsidRPr="00411892" w:rsidRDefault="00411892" w:rsidP="00406670">
      <w:pPr>
        <w:jc w:val="right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y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t</m:t>
            </m:r>
          </m:e>
        </m:d>
        <m:r>
          <w:rPr>
            <w:rFonts w:ascii="Cambria Math" w:eastAsiaTheme="minorEastAsia" w:hAnsi="Cambria Math" w:cs="Times New Roman"/>
          </w:rPr>
          <m:t>=y0+v0*t-g*t*t/2</m:t>
        </m:r>
      </m:oMath>
      <w:r w:rsidR="00406670" w:rsidRPr="00411892">
        <w:rPr>
          <w:rFonts w:eastAsiaTheme="minorEastAsia" w:cs="Times New Roman"/>
        </w:rPr>
        <w:t xml:space="preserve">                                 (5)</w:t>
      </w:r>
    </w:p>
    <w:p w:rsidR="00F461E9" w:rsidRPr="00406670" w:rsidRDefault="00F461E9" w:rsidP="00A6168D">
      <w:pPr>
        <w:pStyle w:val="1"/>
      </w:pPr>
      <w:bookmarkStart w:id="8" w:name="_Toc21988376"/>
      <w:bookmarkStart w:id="9" w:name="_Toc21994436"/>
      <w:r>
        <w:t>Выполнение работы</w:t>
      </w:r>
      <w:bookmarkEnd w:id="8"/>
      <w:bookmarkEnd w:id="9"/>
    </w:p>
    <w:p w:rsidR="003D32BC" w:rsidRDefault="003D32BC" w:rsidP="00032984">
      <w:pPr>
        <w:pStyle w:val="2"/>
      </w:pPr>
      <w:bookmarkStart w:id="10" w:name="_Toc21988377"/>
      <w:bookmarkStart w:id="11" w:name="_Toc21994437"/>
      <w:r>
        <w:t>Запись арифметическ</w:t>
      </w:r>
      <w:r w:rsidR="00C93BE5">
        <w:t>ого</w:t>
      </w:r>
      <w:r>
        <w:t xml:space="preserve"> выражени</w:t>
      </w:r>
      <w:r w:rsidR="00C93BE5">
        <w:t>я</w:t>
      </w:r>
      <w:r>
        <w:t xml:space="preserve"> на языке программирования</w:t>
      </w:r>
      <w:r w:rsidRPr="003D32BC">
        <w:t>:</w:t>
      </w:r>
      <w:bookmarkEnd w:id="10"/>
      <w:bookmarkEnd w:id="11"/>
    </w:p>
    <w:p w:rsidR="00C93BE5" w:rsidRPr="00C93BE5" w:rsidRDefault="00C93BE5" w:rsidP="00C93BE5">
      <w:pPr>
        <w:jc w:val="center"/>
        <w:rPr>
          <w:szCs w:val="28"/>
        </w:rPr>
      </w:pPr>
      <w:r w:rsidRPr="00C93BE5">
        <w:rPr>
          <w:rFonts w:ascii="Consolas" w:hAnsi="Consolas" w:cs="Consolas"/>
          <w:color w:val="000000"/>
          <w:szCs w:val="28"/>
        </w:rPr>
        <w:t>y0 + v0 * t - g * t * t / 2</w:t>
      </w:r>
    </w:p>
    <w:p w:rsidR="00C93BE5" w:rsidRDefault="00C93BE5" w:rsidP="00C93BE5">
      <w:pPr>
        <w:pStyle w:val="2"/>
      </w:pPr>
      <w:bookmarkStart w:id="12" w:name="_Toc21994438"/>
      <w:r>
        <w:t>Метод, находящий высоту</w:t>
      </w:r>
      <w:bookmarkEnd w:id="12"/>
    </w:p>
    <w:p w:rsidR="00C93BE5" w:rsidRDefault="00C93BE5" w:rsidP="00C93BE5">
      <w:r>
        <w:t>Алгоритм действий метода представлен в рисунке 1, его код в коде заставки с решением.</w:t>
      </w:r>
    </w:p>
    <w:p w:rsidR="00C93BE5" w:rsidRDefault="00C93BE5" w:rsidP="00C93BE5">
      <w:pPr>
        <w:jc w:val="center"/>
      </w:pPr>
      <w:r>
        <w:object w:dxaOrig="6301" w:dyaOrig="2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147pt" o:ole="">
            <v:imagedata r:id="rId8" o:title=""/>
          </v:shape>
          <o:OLEObject Type="Embed" ProgID="Visio.Drawing.15" ShapeID="_x0000_i1025" DrawAspect="Content" ObjectID="_1632607212" r:id="rId9"/>
        </w:object>
      </w:r>
    </w:p>
    <w:p w:rsidR="00C93BE5" w:rsidRDefault="00C93BE5" w:rsidP="00C93BE5">
      <w:pPr>
        <w:jc w:val="center"/>
      </w:pPr>
      <w:r>
        <w:t>Рисунок 1 – Метод, находящий высоту</w:t>
      </w:r>
    </w:p>
    <w:p w:rsidR="00C93BE5" w:rsidRDefault="00C93BE5" w:rsidP="00C93BE5">
      <w:pPr>
        <w:pStyle w:val="2"/>
      </w:pPr>
      <w:bookmarkStart w:id="13" w:name="_Toc21994439"/>
      <w:r>
        <w:t>Форма-заставка</w:t>
      </w:r>
      <w:bookmarkEnd w:id="13"/>
    </w:p>
    <w:p w:rsidR="00C93BE5" w:rsidRDefault="00C93BE5" w:rsidP="00C93BE5">
      <w:r>
        <w:t>Внешний вид формы-заставки представлен на рисунке 2, её код – после рисунка</w:t>
      </w:r>
    </w:p>
    <w:p w:rsidR="00C93BE5" w:rsidRDefault="00C93BE5" w:rsidP="00C93BE5">
      <w:pPr>
        <w:jc w:val="center"/>
      </w:pPr>
      <w:r w:rsidRPr="00C93BE5">
        <w:rPr>
          <w:noProof/>
        </w:rPr>
        <w:drawing>
          <wp:inline distT="0" distB="0" distL="0" distR="0" wp14:anchorId="0FC4AC65" wp14:editId="0EBD94B2">
            <wp:extent cx="4838700" cy="2795935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46974" cy="280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BE5" w:rsidRPr="00D11475" w:rsidRDefault="00C93BE5" w:rsidP="00C93BE5">
      <w:pPr>
        <w:jc w:val="center"/>
        <w:rPr>
          <w:lang w:val="en-US"/>
        </w:rPr>
      </w:pPr>
      <w:r>
        <w:t>Рисунок</w:t>
      </w:r>
      <w:r w:rsidRPr="00D11475">
        <w:rPr>
          <w:lang w:val="en-US"/>
        </w:rPr>
        <w:t xml:space="preserve"> 2 – </w:t>
      </w:r>
      <w:r>
        <w:t>Форма</w:t>
      </w:r>
      <w:r w:rsidRPr="00D11475">
        <w:rPr>
          <w:lang w:val="en-US"/>
        </w:rPr>
        <w:t>-</w:t>
      </w:r>
      <w:r>
        <w:t>заставка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3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sa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sa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na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na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Hi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C93BE5" w:rsidRPr="00C93BE5" w:rsidRDefault="00FA685F" w:rsidP="00FA685F"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06670" w:rsidRDefault="00406670" w:rsidP="00FA685F">
      <w:pPr>
        <w:pStyle w:val="2"/>
      </w:pPr>
      <w:r>
        <w:t xml:space="preserve"> </w:t>
      </w:r>
      <w:bookmarkStart w:id="14" w:name="_Toc21994440"/>
      <w:r w:rsidR="00FA685F">
        <w:t>Форма запроса пароля</w:t>
      </w:r>
      <w:bookmarkEnd w:id="14"/>
    </w:p>
    <w:p w:rsidR="00FA685F" w:rsidRDefault="00FA685F" w:rsidP="00FA685F">
      <w:r>
        <w:t>В дополнение к основному заданию необходимо было создать запрос пароля при переходе из формы-заставки в форму с решением. Внешний вид формы запроса пароля представлен на рисунке 3, её код – после рисунка.</w:t>
      </w:r>
    </w:p>
    <w:p w:rsidR="00FA685F" w:rsidRDefault="00FA685F" w:rsidP="00FA685F">
      <w:pPr>
        <w:jc w:val="center"/>
        <w:rPr>
          <w:lang w:val="en-US"/>
        </w:rPr>
      </w:pPr>
      <w:r w:rsidRPr="00FA685F">
        <w:rPr>
          <w:noProof/>
          <w:lang w:val="en-US"/>
        </w:rPr>
        <w:drawing>
          <wp:inline distT="0" distB="0" distL="0" distR="0" wp14:anchorId="2BA1A6EE" wp14:editId="72606D47">
            <wp:extent cx="3419475" cy="213915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42518" cy="215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85F" w:rsidRPr="00D11475" w:rsidRDefault="00FA685F" w:rsidP="00FA685F">
      <w:pPr>
        <w:jc w:val="center"/>
        <w:rPr>
          <w:lang w:val="en-US"/>
        </w:rPr>
      </w:pPr>
      <w:r>
        <w:t>Рисунок</w:t>
      </w:r>
      <w:r w:rsidRPr="00D11475">
        <w:rPr>
          <w:lang w:val="en-US"/>
        </w:rPr>
        <w:t xml:space="preserve"> 3 – </w:t>
      </w:r>
      <w:r>
        <w:t>Форма</w:t>
      </w:r>
      <w:r w:rsidRPr="00D11475">
        <w:rPr>
          <w:lang w:val="en-US"/>
        </w:rPr>
        <w:t xml:space="preserve"> </w:t>
      </w:r>
      <w:r>
        <w:t>запроса</w:t>
      </w:r>
      <w:r w:rsidRPr="00D11475">
        <w:rPr>
          <w:lang w:val="en-US"/>
        </w:rPr>
        <w:t xml:space="preserve"> </w:t>
      </w:r>
      <w:r>
        <w:t>пароля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3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textBox1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) &amp;&amp; (textBox3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 LW3a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 LW3t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W3t.Close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W3a.Show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imer1.Stop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Incorrect password or log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PassWin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Load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imer1.Start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imer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Run out of time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Lw3t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3t.Show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alidating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ancel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1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errorProvider1.SetError(textBox1,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No log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3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alidating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ancel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3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errorProvider2.SetError(textBox3,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No password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461E9" w:rsidRDefault="00FA685F" w:rsidP="00FA685F">
      <w:pPr>
        <w:pStyle w:val="2"/>
      </w:pPr>
      <w:bookmarkStart w:id="15" w:name="_Toc21994441"/>
      <w:r>
        <w:t>Форма с решением</w:t>
      </w:r>
      <w:bookmarkEnd w:id="15"/>
    </w:p>
    <w:p w:rsidR="00FA685F" w:rsidRDefault="005E6B48" w:rsidP="00FA685F">
      <w:r>
        <w:t xml:space="preserve">Алгоритм выполнения основной программы представлен на рисунке 4. </w:t>
      </w:r>
      <w:r w:rsidR="00FA685F">
        <w:t>Внешний вид формы с решением представлен на рисунке 4, её код – после рисунка.</w:t>
      </w:r>
    </w:p>
    <w:p w:rsidR="005E6B48" w:rsidRDefault="005E6B48" w:rsidP="005E6B48">
      <w:pPr>
        <w:jc w:val="center"/>
      </w:pPr>
      <w:r>
        <w:object w:dxaOrig="5670" w:dyaOrig="5566">
          <v:shape id="_x0000_i1026" type="#_x0000_t75" style="width:283.5pt;height:278.25pt" o:ole="">
            <v:imagedata r:id="rId12" o:title=""/>
          </v:shape>
          <o:OLEObject Type="Embed" ProgID="Visio.Drawing.15" ShapeID="_x0000_i1026" DrawAspect="Content" ObjectID="_1632607213" r:id="rId13"/>
        </w:object>
      </w:r>
    </w:p>
    <w:p w:rsidR="005E6B48" w:rsidRDefault="005E6B48" w:rsidP="005E6B48">
      <w:pPr>
        <w:jc w:val="center"/>
      </w:pPr>
      <w:r>
        <w:t>Рисунок 4 – Алгоритм</w:t>
      </w:r>
    </w:p>
    <w:p w:rsidR="00FA685F" w:rsidRDefault="00FA685F" w:rsidP="00FA685F">
      <w:pPr>
        <w:jc w:val="center"/>
      </w:pPr>
      <w:r w:rsidRPr="00FA685F">
        <w:rPr>
          <w:noProof/>
        </w:rPr>
        <w:drawing>
          <wp:inline distT="0" distB="0" distL="0" distR="0" wp14:anchorId="23A01564" wp14:editId="25661F38">
            <wp:extent cx="5108728" cy="294322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16213" cy="2947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85F" w:rsidRDefault="00FA685F" w:rsidP="00FA685F">
      <w:pPr>
        <w:jc w:val="center"/>
      </w:pPr>
      <w:r>
        <w:t xml:space="preserve">Рисунок </w:t>
      </w:r>
      <w:r w:rsidR="005E6B48">
        <w:t>5</w:t>
      </w:r>
      <w:r>
        <w:t xml:space="preserve"> – Форма с решением</w:t>
      </w:r>
    </w:p>
    <w:p w:rsidR="00FA685F" w:rsidRPr="00D11475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1147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WindowsFormsApp</w:t>
      </w:r>
      <w:proofErr w:type="spellEnd"/>
      <w:r w:rsidRPr="00D11475">
        <w:rPr>
          <w:rFonts w:ascii="Consolas" w:hAnsi="Consolas" w:cs="Consolas"/>
          <w:color w:val="000000"/>
          <w:sz w:val="19"/>
          <w:szCs w:val="19"/>
        </w:rPr>
        <w:t>1.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LW</w:t>
      </w:r>
      <w:r w:rsidRPr="00D11475">
        <w:rPr>
          <w:rFonts w:ascii="Consolas" w:hAnsi="Consolas" w:cs="Consolas"/>
          <w:color w:val="000000"/>
          <w:sz w:val="19"/>
          <w:szCs w:val="19"/>
        </w:rPr>
        <w:t>3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3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g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9.8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is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,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v0,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 + v0 * t - g * t * t / 2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uple&lt;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&gt; Input(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1.Tex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v0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2.Tex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3.Tex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uple.Creat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y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0,v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0,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extBox4.Text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y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1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uple&lt;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d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Input(1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is(ind.Item1,ind.Item2,ind.Item3)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url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url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3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4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A685F" w:rsidRDefault="00FA685F" w:rsidP="00FA685F">
      <w:pPr>
        <w:pStyle w:val="2"/>
      </w:pPr>
      <w:bookmarkStart w:id="16" w:name="_Toc21994442"/>
      <w:r>
        <w:t>Результат решения</w:t>
      </w:r>
      <w:bookmarkEnd w:id="16"/>
    </w:p>
    <w:p w:rsidR="00FA685F" w:rsidRDefault="00FA685F" w:rsidP="00FA685F">
      <w:r>
        <w:t xml:space="preserve">Результат при </w:t>
      </w:r>
      <w:r>
        <w:rPr>
          <w:lang w:val="en-US"/>
        </w:rPr>
        <w:t>t</w:t>
      </w:r>
      <w:r w:rsidRPr="00FA685F">
        <w:t xml:space="preserve">=1 </w:t>
      </w:r>
      <w:r>
        <w:t xml:space="preserve">представлен на рисунке </w:t>
      </w:r>
      <w:r w:rsidR="005E6B48">
        <w:t>6</w:t>
      </w:r>
      <w:r>
        <w:t xml:space="preserve">, с </w:t>
      </w:r>
      <w:r>
        <w:rPr>
          <w:lang w:val="en-US"/>
        </w:rPr>
        <w:t>t</w:t>
      </w:r>
      <w:r w:rsidRPr="00FA685F">
        <w:t xml:space="preserve">=3 </w:t>
      </w:r>
      <w:r>
        <w:t xml:space="preserve">– на рисунке </w:t>
      </w:r>
      <w:r w:rsidR="005E6B48">
        <w:t>7</w:t>
      </w:r>
      <w:r>
        <w:t xml:space="preserve">, с </w:t>
      </w:r>
      <w:r>
        <w:rPr>
          <w:lang w:val="en-US"/>
        </w:rPr>
        <w:t>t</w:t>
      </w:r>
      <w:r w:rsidRPr="00FA685F">
        <w:t xml:space="preserve">=4 </w:t>
      </w:r>
      <w:r>
        <w:t xml:space="preserve">– </w:t>
      </w:r>
      <w:proofErr w:type="gramStart"/>
      <w:r>
        <w:t>на  рисунке</w:t>
      </w:r>
      <w:proofErr w:type="gramEnd"/>
      <w:r>
        <w:t xml:space="preserve"> </w:t>
      </w:r>
      <w:r w:rsidR="005E6B48">
        <w:t>8</w:t>
      </w:r>
      <w:r>
        <w:t>.</w:t>
      </w:r>
    </w:p>
    <w:p w:rsidR="005E6B48" w:rsidRDefault="005E6B48" w:rsidP="00FA685F"/>
    <w:p w:rsidR="005E6B48" w:rsidRDefault="005E6B48" w:rsidP="00FA685F"/>
    <w:p w:rsidR="00FA685F" w:rsidRDefault="005E6B48" w:rsidP="00FA685F">
      <w:pPr>
        <w:jc w:val="center"/>
      </w:pPr>
      <w:r w:rsidRPr="005E6B48">
        <w:rPr>
          <w:noProof/>
        </w:rPr>
        <w:lastRenderedPageBreak/>
        <w:drawing>
          <wp:inline distT="0" distB="0" distL="0" distR="0" wp14:anchorId="0EB08A9A" wp14:editId="5C2C8722">
            <wp:extent cx="5305425" cy="21621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34871" cy="217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48" w:rsidRPr="005E6B48" w:rsidRDefault="005E6B48" w:rsidP="00FA685F">
      <w:pPr>
        <w:jc w:val="center"/>
      </w:pPr>
      <w:r>
        <w:t xml:space="preserve">Рисунок 6 – Результат с </w:t>
      </w:r>
      <w:r>
        <w:rPr>
          <w:lang w:val="en-US"/>
        </w:rPr>
        <w:t>t</w:t>
      </w:r>
      <w:r w:rsidRPr="005E6B48">
        <w:t>=1</w:t>
      </w:r>
    </w:p>
    <w:p w:rsidR="005E6B48" w:rsidRDefault="005E6B48" w:rsidP="005E6B4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800080"/>
          <w:sz w:val="28"/>
          <w:szCs w:val="28"/>
        </w:rPr>
      </w:pPr>
      <w:r w:rsidRPr="005E6B48">
        <w:rPr>
          <w:noProof/>
          <w:color w:val="800080"/>
        </w:rPr>
        <w:drawing>
          <wp:inline distT="0" distB="0" distL="0" distR="0" wp14:anchorId="2C1FF25A" wp14:editId="2940FC82">
            <wp:extent cx="5939790" cy="2399665"/>
            <wp:effectExtent l="0" t="0" r="381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48" w:rsidRDefault="005E6B48" w:rsidP="005E6B4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800080"/>
          <w:sz w:val="28"/>
          <w:szCs w:val="28"/>
        </w:rPr>
      </w:pPr>
    </w:p>
    <w:p w:rsidR="005E6B48" w:rsidRDefault="005E6B48" w:rsidP="005E6B48">
      <w:pPr>
        <w:pStyle w:val="HTML"/>
        <w:shd w:val="clear" w:color="auto" w:fill="FFFFFF"/>
        <w:tabs>
          <w:tab w:val="center" w:pos="4677"/>
          <w:tab w:val="left" w:pos="7935"/>
        </w:tabs>
        <w:rPr>
          <w:rFonts w:ascii="Times New Roman" w:hAnsi="Times New Roman" w:cs="Times New Roman"/>
          <w:color w:val="80008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 w:rsidRPr="005E6B48">
        <w:rPr>
          <w:rFonts w:ascii="Times New Roman" w:hAnsi="Times New Roman" w:cs="Times New Roman"/>
          <w:sz w:val="28"/>
          <w:szCs w:val="28"/>
        </w:rPr>
        <w:t xml:space="preserve">Рисунок 7 – Результат с </w:t>
      </w:r>
      <w:r w:rsidRPr="005E6B48">
        <w:rPr>
          <w:rFonts w:ascii="Times New Roman" w:hAnsi="Times New Roman" w:cs="Times New Roman"/>
          <w:sz w:val="28"/>
          <w:szCs w:val="28"/>
          <w:lang w:val="en-US"/>
        </w:rPr>
        <w:t>t=3</w:t>
      </w:r>
    </w:p>
    <w:p w:rsidR="005E6B48" w:rsidRPr="005E6B48" w:rsidRDefault="005E6B48" w:rsidP="005E6B48">
      <w:pPr>
        <w:pStyle w:val="HTML"/>
        <w:shd w:val="clear" w:color="auto" w:fill="FFFFFF"/>
        <w:tabs>
          <w:tab w:val="center" w:pos="4677"/>
          <w:tab w:val="left" w:pos="7935"/>
        </w:tabs>
        <w:rPr>
          <w:rFonts w:ascii="Times New Roman" w:hAnsi="Times New Roman" w:cs="Times New Roman"/>
          <w:color w:val="800080"/>
          <w:sz w:val="28"/>
          <w:szCs w:val="28"/>
        </w:rPr>
      </w:pPr>
      <w:r>
        <w:rPr>
          <w:rFonts w:ascii="Times New Roman" w:hAnsi="Times New Roman" w:cs="Times New Roman"/>
          <w:color w:val="800080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</w:p>
    <w:p w:rsidR="005E6B48" w:rsidRDefault="005E6B48" w:rsidP="005E6B48">
      <w:pPr>
        <w:rPr>
          <w:rFonts w:cs="Times New Roman"/>
        </w:rPr>
      </w:pPr>
      <w:r w:rsidRPr="005E6B48">
        <w:rPr>
          <w:noProof/>
        </w:rPr>
        <w:drawing>
          <wp:inline distT="0" distB="0" distL="0" distR="0" wp14:anchorId="795E48F1" wp14:editId="08930126">
            <wp:extent cx="5939790" cy="2341880"/>
            <wp:effectExtent l="0" t="0" r="381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4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48" w:rsidRPr="00D11475" w:rsidRDefault="005E6B48" w:rsidP="005E6B48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8 – Результат с </w:t>
      </w:r>
      <w:r>
        <w:rPr>
          <w:rFonts w:cs="Times New Roman"/>
          <w:lang w:val="en-US"/>
        </w:rPr>
        <w:t>t</w:t>
      </w:r>
      <w:r w:rsidRPr="00D11475">
        <w:rPr>
          <w:rFonts w:cs="Times New Roman"/>
        </w:rPr>
        <w:t>=4</w:t>
      </w:r>
    </w:p>
    <w:p w:rsidR="00F461E9" w:rsidRDefault="00F461E9" w:rsidP="005E6B48">
      <w:pPr>
        <w:pStyle w:val="HTML"/>
        <w:shd w:val="clear" w:color="auto" w:fill="FFFFFF"/>
        <w:rPr>
          <w:color w:val="800080"/>
        </w:rPr>
      </w:pPr>
    </w:p>
    <w:p w:rsidR="00406670" w:rsidRPr="00F461E9" w:rsidRDefault="00122182" w:rsidP="00A6168D">
      <w:pPr>
        <w:pStyle w:val="1"/>
        <w:rPr>
          <w:color w:val="800080"/>
        </w:rPr>
      </w:pPr>
      <w:bookmarkStart w:id="17" w:name="_Toc21988386"/>
      <w:bookmarkStart w:id="18" w:name="_Toc21994443"/>
      <w:r>
        <w:lastRenderedPageBreak/>
        <w:t xml:space="preserve">Список </w:t>
      </w:r>
      <w:r w:rsidR="00032984">
        <w:t>источников</w:t>
      </w:r>
      <w:bookmarkEnd w:id="17"/>
      <w:bookmarkEnd w:id="18"/>
    </w:p>
    <w:p w:rsidR="00122182" w:rsidRDefault="00122182" w:rsidP="00122182">
      <w:r>
        <w:t>1</w:t>
      </w:r>
      <w:r w:rsidR="00C93BE5">
        <w:t xml:space="preserve">.     </w:t>
      </w:r>
      <w:proofErr w:type="spellStart"/>
      <w:r>
        <w:t>Гуриков</w:t>
      </w:r>
      <w:proofErr w:type="spellEnd"/>
      <w:r>
        <w:t xml:space="preserve">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proofErr w:type="gramStart"/>
      <w:r w:rsidR="00793493">
        <w:rPr>
          <w:lang w:val="en-US"/>
        </w:rPr>
        <w:t>C</w:t>
      </w:r>
      <w:r w:rsidRPr="00122182">
        <w:t>#</w:t>
      </w:r>
      <w:r w:rsidR="00793493" w:rsidRPr="00793493">
        <w:t xml:space="preserve"> :</w:t>
      </w:r>
      <w:proofErr w:type="gramEnd"/>
      <w:r w:rsidR="00793493" w:rsidRPr="00793493">
        <w:t xml:space="preserve"> </w:t>
      </w:r>
      <w:r w:rsidR="00793493">
        <w:t xml:space="preserve">учебное пособие / С.Р. </w:t>
      </w:r>
      <w:proofErr w:type="spellStart"/>
      <w:r w:rsidR="00793493">
        <w:t>Гуриков</w:t>
      </w:r>
      <w:proofErr w:type="spellEnd"/>
      <w:r w:rsidR="00793493">
        <w:t xml:space="preserve"> – М.</w:t>
      </w:r>
      <w:r w:rsidR="00793493" w:rsidRPr="00793493">
        <w:t>:</w:t>
      </w:r>
      <w:r w:rsidR="00793493">
        <w:t xml:space="preserve"> ФОРУМ </w:t>
      </w:r>
      <w:r w:rsidR="00793493" w:rsidRPr="00793493">
        <w:t>:</w:t>
      </w:r>
      <w:r w:rsidR="00793493">
        <w:t xml:space="preserve"> ИНФРА-М,2013.</w:t>
      </w:r>
      <w:r w:rsidR="00793493" w:rsidRPr="00793493">
        <w:t xml:space="preserve"> </w:t>
      </w:r>
      <w:r w:rsidR="00793493">
        <w:t>–</w:t>
      </w:r>
      <w:r w:rsidR="00793493" w:rsidRPr="00793493">
        <w:t xml:space="preserve"> 448</w:t>
      </w:r>
      <w:r w:rsidR="00793493">
        <w:rPr>
          <w:lang w:val="en-US"/>
        </w:rPr>
        <w:t>c</w:t>
      </w:r>
      <w:r w:rsidR="00793493" w:rsidRPr="00793493">
        <w:t xml:space="preserve">. </w:t>
      </w:r>
      <w:r w:rsidR="00793493">
        <w:t>–</w:t>
      </w:r>
      <w:r w:rsidR="00793493" w:rsidRPr="00793493">
        <w:t xml:space="preserve"> (</w:t>
      </w:r>
      <w:r w:rsidR="00793493">
        <w:t>Высшее образование. Бакалавриат).</w:t>
      </w:r>
    </w:p>
    <w:p w:rsidR="00406670" w:rsidRPr="00C93BE5" w:rsidRDefault="00C93BE5" w:rsidP="00406670">
      <w:pPr>
        <w:rPr>
          <w:rFonts w:cs="Times New Roman"/>
          <w:szCs w:val="28"/>
        </w:rPr>
      </w:pPr>
      <w:r w:rsidRPr="00C93BE5">
        <w:rPr>
          <w:rFonts w:cs="Times New Roman"/>
          <w:color w:val="000000"/>
          <w:szCs w:val="28"/>
          <w:shd w:val="clear" w:color="auto" w:fill="FFFFFF"/>
        </w:rPr>
        <w:t>2. ГОСТ 7.32-2017 «Отчёт о научно-исследовательской работе» (</w:t>
      </w:r>
      <w:hyperlink r:id="rId18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3. ГОСТ 7.1-2003 «Библиографическая запись. Библиографическое описание» (</w:t>
      </w:r>
      <w:hyperlink r:id="rId19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4. ГОСТ 7.82-2001 «Библиографическая запись. Библиографическое описание электронных ресурсов» (</w:t>
      </w:r>
      <w:hyperlink r:id="rId20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</w:t>
      </w:r>
    </w:p>
    <w:p w:rsidR="00406670" w:rsidRDefault="00406670" w:rsidP="00406670"/>
    <w:p w:rsidR="00406670" w:rsidRDefault="00406670" w:rsidP="00406670"/>
    <w:p w:rsidR="00406670" w:rsidRDefault="00406670" w:rsidP="00406670"/>
    <w:p w:rsidR="00406670" w:rsidRPr="00406670" w:rsidRDefault="00406670" w:rsidP="00406670"/>
    <w:sectPr w:rsidR="00406670" w:rsidRPr="00406670" w:rsidSect="005E30F9">
      <w:footerReference w:type="default" r:id="rId21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12076" w:rsidRDefault="00E12076" w:rsidP="005E03D9">
      <w:pPr>
        <w:spacing w:after="0" w:line="240" w:lineRule="auto"/>
      </w:pPr>
      <w:r>
        <w:separator/>
      </w:r>
    </w:p>
  </w:endnote>
  <w:endnote w:type="continuationSeparator" w:id="0">
    <w:p w:rsidR="00E12076" w:rsidRDefault="00E12076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2610714"/>
      <w:docPartObj>
        <w:docPartGallery w:val="Page Numbers (Bottom of Page)"/>
        <w:docPartUnique/>
      </w:docPartObj>
    </w:sdtPr>
    <w:sdtEndPr/>
    <w:sdtContent>
      <w:p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3493">
          <w:rPr>
            <w:noProof/>
          </w:rPr>
          <w:t>6</w:t>
        </w:r>
        <w:r>
          <w:fldChar w:fldCharType="end"/>
        </w:r>
      </w:p>
    </w:sdtContent>
  </w:sdt>
  <w:p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12076" w:rsidRDefault="00E12076" w:rsidP="005E03D9">
      <w:pPr>
        <w:spacing w:after="0" w:line="240" w:lineRule="auto"/>
      </w:pPr>
      <w:r>
        <w:separator/>
      </w:r>
    </w:p>
  </w:footnote>
  <w:footnote w:type="continuationSeparator" w:id="0">
    <w:p w:rsidR="00E12076" w:rsidRDefault="00E12076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9009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BF052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0FA4A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1CD31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25740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745B27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3"/>
  </w:num>
  <w:num w:numId="3">
    <w:abstractNumId w:val="11"/>
  </w:num>
  <w:num w:numId="4">
    <w:abstractNumId w:val="7"/>
  </w:num>
  <w:num w:numId="5">
    <w:abstractNumId w:val="6"/>
  </w:num>
  <w:num w:numId="6">
    <w:abstractNumId w:val="5"/>
  </w:num>
  <w:num w:numId="7">
    <w:abstractNumId w:val="0"/>
  </w:num>
  <w:num w:numId="8">
    <w:abstractNumId w:val="4"/>
  </w:num>
  <w:num w:numId="9">
    <w:abstractNumId w:val="9"/>
  </w:num>
  <w:num w:numId="10">
    <w:abstractNumId w:val="8"/>
  </w:num>
  <w:num w:numId="11">
    <w:abstractNumId w:val="12"/>
  </w:num>
  <w:num w:numId="12">
    <w:abstractNumId w:val="1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11E0"/>
    <w:rsid w:val="00032984"/>
    <w:rsid w:val="00075B04"/>
    <w:rsid w:val="000D3FE6"/>
    <w:rsid w:val="00122182"/>
    <w:rsid w:val="001713B3"/>
    <w:rsid w:val="00284217"/>
    <w:rsid w:val="003244CB"/>
    <w:rsid w:val="00357952"/>
    <w:rsid w:val="003D32BC"/>
    <w:rsid w:val="00406670"/>
    <w:rsid w:val="00411892"/>
    <w:rsid w:val="004B28F1"/>
    <w:rsid w:val="004C0B1F"/>
    <w:rsid w:val="005B16BA"/>
    <w:rsid w:val="005E03D9"/>
    <w:rsid w:val="005E30F9"/>
    <w:rsid w:val="005E6B48"/>
    <w:rsid w:val="00632E62"/>
    <w:rsid w:val="00713443"/>
    <w:rsid w:val="00793493"/>
    <w:rsid w:val="007E00F0"/>
    <w:rsid w:val="008609AF"/>
    <w:rsid w:val="0092790A"/>
    <w:rsid w:val="00992138"/>
    <w:rsid w:val="009A6CB8"/>
    <w:rsid w:val="009C1CBF"/>
    <w:rsid w:val="00A6168D"/>
    <w:rsid w:val="00B45BE9"/>
    <w:rsid w:val="00B50C95"/>
    <w:rsid w:val="00B73828"/>
    <w:rsid w:val="00BB4C6F"/>
    <w:rsid w:val="00C711E0"/>
    <w:rsid w:val="00C93BE5"/>
    <w:rsid w:val="00C93C22"/>
    <w:rsid w:val="00D11475"/>
    <w:rsid w:val="00D2199D"/>
    <w:rsid w:val="00D4201E"/>
    <w:rsid w:val="00E072A6"/>
    <w:rsid w:val="00E12076"/>
    <w:rsid w:val="00ED1957"/>
    <w:rsid w:val="00F07BAB"/>
    <w:rsid w:val="00F461E9"/>
    <w:rsid w:val="00F85AC6"/>
    <w:rsid w:val="00FA6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29C0506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032984"/>
    <w:pPr>
      <w:keepNext/>
      <w:keepLines/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406670"/>
    <w:p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ind w:left="708"/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ind w:left="1416"/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032984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06670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73828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c">
    <w:name w:val="Placeholder Text"/>
    <w:basedOn w:val="a0"/>
    <w:uiPriority w:val="99"/>
    <w:semiHidden/>
    <w:rsid w:val="00411892"/>
    <w:rPr>
      <w:color w:val="808080"/>
    </w:rPr>
  </w:style>
  <w:style w:type="paragraph" w:styleId="ad">
    <w:name w:val="Balloon Text"/>
    <w:basedOn w:val="a"/>
    <w:link w:val="ae"/>
    <w:uiPriority w:val="99"/>
    <w:semiHidden/>
    <w:unhideWhenUsed/>
    <w:rsid w:val="00C93BE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C93BE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vk.com/away.php?to=http%3A%2F%2Fdocs.cntd.ru%2Fdocument%2F1200157208&amp;cc_key=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s://vk.com/away.php?to=http%3A%2F%2Fdocs.cntd.ru%2Fdocument%2F1200025968&amp;cc_key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s://vk.com/away.php?to=http%3A%2F%2Fdocs.cntd.ru%2Fdocument%2F1200034383&amp;cc_key=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95093A-D43C-42CA-808D-F7C7E9AAA9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065</Words>
  <Characters>6074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5</cp:revision>
  <cp:lastPrinted>2019-10-14T22:13:00Z</cp:lastPrinted>
  <dcterms:created xsi:type="dcterms:W3CDTF">2019-10-14T22:07:00Z</dcterms:created>
  <dcterms:modified xsi:type="dcterms:W3CDTF">2019-10-14T22:14:00Z</dcterms:modified>
</cp:coreProperties>
</file>